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87EEF" w:rsidRPr="00A87EEF" w:rsidRDefault="00A940E5">
      <w:r w:rsidRPr="00A87EEF">
        <w:object w:dxaOrig="14206" w:dyaOrig="14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631.5pt" o:ole="">
            <v:imagedata r:id="rId4" o:title=""/>
          </v:shape>
          <o:OLEObject Type="Embed" ProgID="Visio.Drawing.15" ShapeID="_x0000_i1025" DrawAspect="Content" ObjectID="_1568306614" r:id="rId5"/>
        </w:object>
      </w:r>
    </w:p>
    <w:bookmarkStart w:id="0" w:name="_GoBack"/>
    <w:p w:rsidR="00F64276" w:rsidRDefault="008F2A71">
      <w:r w:rsidRPr="008F2A71">
        <w:object w:dxaOrig="25231" w:dyaOrig="15915">
          <v:shape id="_x0000_i1069" type="#_x0000_t75" style="width:501pt;height:575.25pt" o:ole="">
            <v:imagedata r:id="rId6" o:title=""/>
          </v:shape>
          <o:OLEObject Type="Embed" ProgID="Visio.Drawing.15" ShapeID="_x0000_i1069" DrawAspect="Content" ObjectID="_1568306615" r:id="rId7"/>
        </w:object>
      </w:r>
      <w:bookmarkEnd w:id="0"/>
    </w:p>
    <w:p w:rsidR="00A87EEF" w:rsidRDefault="00A87EEF"/>
    <w:sectPr w:rsidR="00A87EE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6CA"/>
    <w:rsid w:val="006006CA"/>
    <w:rsid w:val="0084128D"/>
    <w:rsid w:val="0089606C"/>
    <w:rsid w:val="008F2A71"/>
    <w:rsid w:val="00A87EEF"/>
    <w:rsid w:val="00A940E5"/>
    <w:rsid w:val="00F64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6E4EFD"/>
  <w15:chartTrackingRefBased/>
  <w15:docId w15:val="{2F29E7A0-2066-47B6-94DA-A890E17F27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Thong</dc:creator>
  <cp:keywords/>
  <dc:description/>
  <cp:lastModifiedBy>Mr-Thong</cp:lastModifiedBy>
  <cp:revision>6</cp:revision>
  <dcterms:created xsi:type="dcterms:W3CDTF">2017-09-21T15:42:00Z</dcterms:created>
  <dcterms:modified xsi:type="dcterms:W3CDTF">2017-09-30T12:56:00Z</dcterms:modified>
</cp:coreProperties>
</file>